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0"/>
  </p:notesMasterIdLst>
  <p:handoutMasterIdLst>
    <p:handoutMasterId r:id="rId11"/>
  </p:handoutMasterIdLst>
  <p:sldIdLst>
    <p:sldId id="261" r:id="rId3"/>
    <p:sldId id="257" r:id="rId4"/>
    <p:sldId id="264" r:id="rId5"/>
    <p:sldId id="265" r:id="rId6"/>
    <p:sldId id="263" r:id="rId7"/>
    <p:sldId id="262" r:id="rId8"/>
    <p:sldId id="266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87" d="100"/>
          <a:sy n="87" d="100"/>
        </p:scale>
        <p:origin x="480" y="62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en-US" smtClean="0"/>
              <a:t>4/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en-US" smtClean="0"/>
              <a:t>4/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Straight Connector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o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Straight Connector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Straight Connector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Straight Connector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Straight Connector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Straight Connector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A29A4-78C8-47AB-BA06-22CB45938951}" type="datetime1">
              <a:rPr lang="en-US" smtClean="0"/>
              <a:t>4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4ACF-2D82-46F2-A8E9-23963AA34E86}" type="datetime1">
              <a:rPr lang="en-US" smtClean="0"/>
              <a:t>4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4B5B-21A0-4192-BF4C-38187F1A68D8}" type="datetime1">
              <a:rPr lang="en-US" smtClean="0"/>
              <a:t>4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Straight Connector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Straight Connector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Straight Connector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5CF7C-B333-48E1-A4A6-83A3C8B73AC0}" type="datetime1">
              <a:rPr lang="en-US" smtClean="0"/>
              <a:t>4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20762-5CBF-4210-AB54-376B091119F8}" type="datetime1">
              <a:rPr lang="en-US" smtClean="0"/>
              <a:t>4/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DB371-BF5F-4058-A212-1A908E4D2674}" type="datetime1">
              <a:rPr lang="en-US" smtClean="0"/>
              <a:t>4/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o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Straight Connector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Straight Connector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o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Straight Connector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Straight Connector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Straight Connector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Straight Connector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Straight Connector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Straight Connector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o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Straight Connector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Straight Connector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Straight Connector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Straight Connector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Straight Connector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Date Placeholder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83B-90AA-48CF-BAD5-00AA24D7F288}" type="datetime1">
              <a:rPr lang="en-US" smtClean="0"/>
              <a:t>4/9/2017</a:t>
            </a:fld>
            <a:endParaRPr lang="en-US"/>
          </a:p>
        </p:txBody>
      </p:sp>
      <p:sp>
        <p:nvSpPr>
          <p:cNvPr id="213" name="Footer Placeholder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14" name="Slide Number Placeholder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Straight Connector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Straight Connector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o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Straight Connector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0" name="Straight Connector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F629-ECA2-4CF3-B790-9D9BDED98269}" type="datetime1">
              <a:rPr lang="en-US" smtClean="0"/>
              <a:t>4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Straight Connector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Straight Connector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o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o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Straight Connector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Rectangle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cxnSp>
        <p:nvCxnSpPr>
          <p:cNvPr id="59" name="Straight Connector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Straight Connector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Straight Connector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Straight Connector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Connector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Straight Connector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Connector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Straight Connector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o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Straight Connector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o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Straight Connector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Connector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Straight Connector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51B2453-8663-4C69-AF73-9FD7B1DEC5D0}" type="datetime1">
              <a:rPr lang="en-US" smtClean="0"/>
              <a:t>4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48" name="Straight Connector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obot Operating System (ROS) Based Reconfigurable Robot Sensing Platfor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aniel Steele</a:t>
            </a: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rpose</a:t>
            </a:r>
          </a:p>
          <a:p>
            <a:r>
              <a:rPr lang="en-US" dirty="0"/>
              <a:t>Implementation</a:t>
            </a:r>
          </a:p>
          <a:p>
            <a:r>
              <a:rPr lang="en-US" dirty="0"/>
              <a:t>Hardware Architecture</a:t>
            </a:r>
          </a:p>
          <a:p>
            <a:r>
              <a:rPr lang="en-US" dirty="0"/>
              <a:t>Software Architecture</a:t>
            </a:r>
          </a:p>
          <a:p>
            <a:r>
              <a:rPr lang="en-US" dirty="0"/>
              <a:t>Node Diagram Example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rpo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lement an expandable system in which multiple robotic platforms will receive command and control from a base station as well as relay sensing information back to the base station.</a:t>
            </a:r>
          </a:p>
          <a:p>
            <a:r>
              <a:rPr lang="en-US" dirty="0"/>
              <a:t>Allow multiple robots to connect to the network in the future as well as to be able to handle multiple sensor variants. </a:t>
            </a:r>
          </a:p>
          <a:p>
            <a:r>
              <a:rPr lang="en-US" dirty="0"/>
              <a:t>Implement the sensors such that they can be swapped out between robots as </a:t>
            </a:r>
            <a:r>
              <a:rPr lang="en-US"/>
              <a:t>a payloa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33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Command and Control</a:t>
            </a:r>
          </a:p>
          <a:p>
            <a:pPr lvl="1"/>
            <a:r>
              <a:rPr lang="en-US" dirty="0"/>
              <a:t>Multicasting ROS Topics</a:t>
            </a:r>
          </a:p>
          <a:p>
            <a:r>
              <a:rPr lang="en-US" dirty="0"/>
              <a:t>Sensing Manager</a:t>
            </a:r>
          </a:p>
          <a:p>
            <a:pPr lvl="1"/>
            <a:r>
              <a:rPr lang="en-US" dirty="0"/>
              <a:t>Registration</a:t>
            </a:r>
          </a:p>
          <a:p>
            <a:pPr lvl="1"/>
            <a:r>
              <a:rPr lang="en-US" dirty="0"/>
              <a:t>Multiple Sensors</a:t>
            </a:r>
          </a:p>
        </p:txBody>
      </p:sp>
    </p:spTree>
    <p:extLst>
      <p:ext uri="{BB962C8B-B14F-4D97-AF65-F5344CB8AC3E}">
        <p14:creationId xmlns:p14="http://schemas.microsoft.com/office/powerpoint/2010/main" val="238706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164236"/>
              </p:ext>
            </p:extLst>
          </p:nvPr>
        </p:nvGraphicFramePr>
        <p:xfrm>
          <a:off x="2373489" y="1650764"/>
          <a:ext cx="7445022" cy="5671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11346534" imgH="8643731" progId="Visio.Drawing.15">
                  <p:embed/>
                </p:oleObj>
              </mc:Choice>
              <mc:Fallback>
                <p:oleObj name="Visio" r:id="rId3" imgW="11346534" imgH="86437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3489" y="1650764"/>
                        <a:ext cx="7445022" cy="5671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3816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Architecture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969424"/>
              </p:ext>
            </p:extLst>
          </p:nvPr>
        </p:nvGraphicFramePr>
        <p:xfrm>
          <a:off x="2239963" y="1870606"/>
          <a:ext cx="7712075" cy="5105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11286992" imgH="7929474" progId="Visio.Drawing.15">
                  <p:embed/>
                </p:oleObj>
              </mc:Choice>
              <mc:Fallback>
                <p:oleObj name="Visio" r:id="rId3" imgW="11286992" imgH="79294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39963" y="1870606"/>
                        <a:ext cx="7712075" cy="51059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045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de Diagram Example (Generated Using </a:t>
            </a:r>
            <a:r>
              <a:rPr lang="en-US" dirty="0" err="1"/>
              <a:t>rqt_graph</a:t>
            </a:r>
            <a:r>
              <a:rPr lang="en-US" dirty="0"/>
              <a:t>)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3345" y="2484120"/>
            <a:ext cx="8345311" cy="3284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701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Diamond Grid 16x9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 diamond grid presentation (widescreen)</Template>
  <TotalTime>0</TotalTime>
  <Words>121</Words>
  <Application>Microsoft Office PowerPoint</Application>
  <PresentationFormat>Widescreen</PresentationFormat>
  <Paragraphs>23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Arial</vt:lpstr>
      <vt:lpstr>Diamond Grid 16x9</vt:lpstr>
      <vt:lpstr>Visio</vt:lpstr>
      <vt:lpstr>Robot Operating System (ROS) Based Reconfigurable Robot Sensing Platform</vt:lpstr>
      <vt:lpstr>Agenda</vt:lpstr>
      <vt:lpstr>Purpose</vt:lpstr>
      <vt:lpstr>Implementation</vt:lpstr>
      <vt:lpstr>Hardware Architecture</vt:lpstr>
      <vt:lpstr>Software Architecture</vt:lpstr>
      <vt:lpstr>Node Diagram Example (Generated Using rqt_graph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7-04-08T18:38:55Z</dcterms:created>
  <dcterms:modified xsi:type="dcterms:W3CDTF">2017-04-09T19:14:15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